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43C511F">
      <w:pPr>
        <w:jc w:val="center"/>
        <w:rPr>
          <w:rFonts w:hint="eastAsia" w:ascii="仿宋" w:hAnsi="仿宋" w:eastAsia="仿宋" w:cs="仿宋"/>
          <w:b/>
          <w:bCs/>
          <w:kern w:val="2"/>
          <w:sz w:val="32"/>
          <w:szCs w:val="32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/>
          <w:bCs/>
          <w:kern w:val="2"/>
          <w:sz w:val="32"/>
          <w:szCs w:val="32"/>
          <w:lang w:val="en-US" w:eastAsia="zh-CN"/>
        </w:rPr>
        <w:t>食品经营许可事项办理流程图</w:t>
      </w:r>
    </w:p>
    <w:p w14:paraId="3FF1E4A3">
      <w:pPr>
        <w:rPr>
          <w:rFonts w:hint="eastAsia" w:eastAsia="宋体"/>
          <w:lang w:eastAsia="zh-CN"/>
        </w:rPr>
      </w:pPr>
      <w:bookmarkStart w:id="0" w:name="_GoBack"/>
      <w:r>
        <w:rPr>
          <w:rFonts w:hint="eastAsia" w:ascii="Times New Roman" w:hAnsi="Times New Roman" w:eastAsia="宋体" w:cs="Times New Roman"/>
          <w:kern w:val="2"/>
          <w:sz w:val="21"/>
          <w:lang w:val="en-US" w:eastAsia="zh-CN" w:bidi="ar-SA"/>
        </w:rPr>
        <w:object>
          <v:shape id="_x0000_i1025" o:spt="75" alt="" type="#_x0000_t75" style="height:587.75pt;width:444.85pt;" o:ole="t" filled="f" o:preferrelative="t" stroked="f" coordsize="21600,21600">
            <v:path/>
            <v:fill on="f" focussize="0,0"/>
            <v:stroke on="f"/>
            <v:imagedata r:id="rId5" croptop="2419f" blacklevel="0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57000DCD-68FF-4FB5-9792-B7598DEB4A23}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2" w:fontKey="{EEB6C4FA-F8CF-4796-9054-3C8B7873BE4F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TrueTypeFonts/>
  <w:saveSubsetFonts/>
  <w:bordersDoNotSurroundHeader w:val="1"/>
  <w:bordersDoNotSurroundFooter w:val="1"/>
  <w:documentProtection w:enforcement="0"/>
  <w:defaultTabStop w:val="50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1C2627D"/>
    <w:rsid w:val="25CC175F"/>
    <w:rsid w:val="2886390B"/>
    <w:rsid w:val="3F9F56F3"/>
    <w:rsid w:val="44FF6AFC"/>
    <w:rsid w:val="45184A87"/>
    <w:rsid w:val="465A2025"/>
    <w:rsid w:val="509D1631"/>
    <w:rsid w:val="520C4D6D"/>
    <w:rsid w:val="6477050C"/>
    <w:rsid w:val="73FE18BC"/>
    <w:rsid w:val="7F2DDCB8"/>
    <w:rsid w:val="7FE961EA"/>
    <w:rsid w:val="7FF3AA90"/>
    <w:rsid w:val="DF1AE35E"/>
    <w:rsid w:val="F7BDF353"/>
    <w:rsid w:val="F9B965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name="header"/>
    <w:lsdException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3">
    <w:name w:val="Default Paragraph Font"/>
    <w:unhideWhenUsed/>
    <w:qFormat/>
    <w:uiPriority w:val="0"/>
  </w:style>
  <w:style w:type="table" w:default="1" w:styleId="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13</Words>
  <Characters>13</Characters>
  <Lines>0</Lines>
  <Paragraphs>0</Paragraphs>
  <TotalTime>38</TotalTime>
  <ScaleCrop>false</ScaleCrop>
  <LinksUpToDate>false</LinksUpToDate>
  <CharactersWithSpaces>13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21T07:19:00Z</dcterms:created>
  <dc:creator>scjgj</dc:creator>
  <cp:lastModifiedBy>jiacy</cp:lastModifiedBy>
  <dcterms:modified xsi:type="dcterms:W3CDTF">2025-07-09T06:41:52Z</dcterms:modified>
  <dc:title>_x0001_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MWY5Y2ZhNTg0NDUxZDJjY2ZhOTg3ZWVlODFmNGYyZmEiLCJ1c2VySWQiOiIyMzUwOTA1MTUifQ==</vt:lpwstr>
  </property>
  <property fmtid="{D5CDD505-2E9C-101B-9397-08002B2CF9AE}" pid="4" name="ICV">
    <vt:lpwstr>6CD7AA3381C04CECA3E1B47C125D9EEF_13</vt:lpwstr>
  </property>
</Properties>
</file>